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0240" w:rsidRPr="00AD59E2" w:rsidRDefault="00220240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Pr="00AD59E2" w:rsidRDefault="00AB2C74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AD59E2">
        <w:rPr>
          <w:rFonts w:ascii="Arial" w:hAnsi="Arial" w:cs="Arial"/>
          <w:sz w:val="22"/>
          <w:szCs w:val="22"/>
          <w:lang w:val="es-CO"/>
        </w:rPr>
        <w:t>B</w:t>
      </w:r>
      <w:r w:rsidR="00D0325D" w:rsidRPr="00AD59E2">
        <w:rPr>
          <w:rFonts w:ascii="Arial" w:hAnsi="Arial" w:cs="Arial"/>
          <w:sz w:val="22"/>
          <w:szCs w:val="22"/>
          <w:lang w:val="es-CO"/>
        </w:rPr>
        <w:t>ogotá, D.C. ____ de ______ de 20__</w:t>
      </w:r>
      <w:r w:rsidR="00220240" w:rsidRPr="00AD59E2">
        <w:rPr>
          <w:rFonts w:ascii="Arial" w:hAnsi="Arial" w:cs="Arial"/>
          <w:sz w:val="22"/>
          <w:szCs w:val="22"/>
          <w:lang w:val="es-CO"/>
        </w:rPr>
        <w:t>___</w:t>
      </w:r>
    </w:p>
    <w:p w:rsidR="00903BF9" w:rsidRPr="00AD59E2" w:rsidRDefault="00903BF9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FB7CA0" w:rsidRPr="00AD59E2" w:rsidRDefault="00FB7CA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903BF9" w:rsidRPr="00AD59E2" w:rsidRDefault="00F36E86" w:rsidP="00F36E86">
      <w:pPr>
        <w:spacing w:line="276" w:lineRule="auto"/>
        <w:jc w:val="center"/>
        <w:rPr>
          <w:rFonts w:ascii="Arial" w:hAnsi="Arial" w:cs="Arial"/>
          <w:b/>
          <w:sz w:val="22"/>
          <w:szCs w:val="22"/>
          <w:lang w:val="es-CO"/>
        </w:rPr>
      </w:pPr>
      <w:r w:rsidRPr="00AD59E2">
        <w:rPr>
          <w:rFonts w:ascii="Arial" w:hAnsi="Arial" w:cs="Arial"/>
          <w:b/>
          <w:bCs/>
          <w:sz w:val="22"/>
          <w:szCs w:val="22"/>
          <w:lang w:val="es-CO"/>
        </w:rPr>
        <w:t xml:space="preserve">EL SUSCRITO </w:t>
      </w:r>
      <w:r w:rsidRPr="00AD59E2">
        <w:rPr>
          <w:rFonts w:ascii="Arial" w:hAnsi="Arial" w:cs="Arial"/>
          <w:b/>
          <w:sz w:val="22"/>
          <w:szCs w:val="22"/>
          <w:lang w:val="es-CO"/>
        </w:rPr>
        <w:t>JEFE OFICINA ASESORA DE ASUNTOS DISCIPLINARIOS D</w:t>
      </w:r>
      <w:r w:rsidR="00903BF9" w:rsidRPr="00AD59E2">
        <w:rPr>
          <w:rFonts w:ascii="Arial" w:hAnsi="Arial" w:cs="Arial"/>
          <w:b/>
          <w:bCs/>
          <w:sz w:val="22"/>
          <w:szCs w:val="22"/>
          <w:lang w:val="es-CO"/>
        </w:rPr>
        <w:t>E LA UNIVERSIDAD DISTRITAL FRANCISCO JOSÉ DE CALDA</w:t>
      </w:r>
      <w:r w:rsidRPr="00AD59E2">
        <w:rPr>
          <w:rFonts w:ascii="Arial" w:hAnsi="Arial" w:cs="Arial"/>
          <w:b/>
          <w:bCs/>
          <w:sz w:val="22"/>
          <w:szCs w:val="22"/>
          <w:lang w:val="es-CO"/>
        </w:rPr>
        <w:t>S</w:t>
      </w:r>
    </w:p>
    <w:p w:rsidR="00903BF9" w:rsidRPr="00AD59E2" w:rsidRDefault="00903BF9" w:rsidP="00903BF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903BF9" w:rsidRPr="00AD59E2" w:rsidRDefault="00903BF9" w:rsidP="00903BF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903BF9" w:rsidRPr="00AD59E2" w:rsidRDefault="00903BF9" w:rsidP="00903BF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  <w:r w:rsidRPr="00AD59E2">
        <w:rPr>
          <w:rFonts w:ascii="Arial" w:hAnsi="Arial" w:cs="Arial"/>
          <w:b/>
          <w:bCs/>
          <w:sz w:val="22"/>
          <w:szCs w:val="22"/>
          <w:lang w:val="es-CO"/>
        </w:rPr>
        <w:t>HACE SABER:</w:t>
      </w:r>
    </w:p>
    <w:p w:rsidR="00903BF9" w:rsidRPr="00AD59E2" w:rsidRDefault="00903BF9" w:rsidP="00903BF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903BF9" w:rsidRPr="00AD59E2" w:rsidRDefault="00903BF9" w:rsidP="00903BF9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AD59E2">
        <w:rPr>
          <w:rFonts w:ascii="Arial" w:hAnsi="Arial" w:cs="Arial"/>
          <w:sz w:val="22"/>
          <w:szCs w:val="22"/>
          <w:lang w:val="es-CO"/>
        </w:rPr>
        <w:t>Que en el expediente no.__________ adelantado en contra de _____________________________________________ se dictó auto de citación a audiencia, fechado el _____ de _____ de 20____, el cual en su parte resolutiva dispuso</w:t>
      </w:r>
    </w:p>
    <w:p w:rsidR="00903BF9" w:rsidRPr="00AD59E2" w:rsidRDefault="00903BF9" w:rsidP="00903BF9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val="es-CO"/>
        </w:rPr>
      </w:pPr>
    </w:p>
    <w:p w:rsidR="00903BF9" w:rsidRPr="00AD59E2" w:rsidRDefault="00903BF9" w:rsidP="00903BF9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val="es-CO"/>
        </w:rPr>
      </w:pPr>
      <w:r w:rsidRPr="00AD59E2">
        <w:rPr>
          <w:rFonts w:ascii="Arial" w:hAnsi="Arial" w:cs="Arial"/>
          <w:sz w:val="22"/>
          <w:szCs w:val="22"/>
          <w:lang w:val="es-CO"/>
        </w:rPr>
        <w:t>(Se transcribe la parte resolutiva de la decisión)</w:t>
      </w:r>
    </w:p>
    <w:p w:rsidR="00903BF9" w:rsidRPr="00AD59E2" w:rsidRDefault="00903BF9" w:rsidP="00903BF9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val="es-CO"/>
        </w:rPr>
      </w:pPr>
    </w:p>
    <w:p w:rsidR="00903BF9" w:rsidRPr="00AD59E2" w:rsidRDefault="00903BF9" w:rsidP="00903BF9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AD59E2">
        <w:rPr>
          <w:rFonts w:ascii="Arial" w:hAnsi="Arial" w:cs="Arial"/>
          <w:b/>
          <w:bCs/>
          <w:sz w:val="22"/>
          <w:szCs w:val="22"/>
          <w:lang w:val="es-CO"/>
        </w:rPr>
        <w:t xml:space="preserve">Constancia de fijación: </w:t>
      </w:r>
      <w:r w:rsidRPr="00AD59E2">
        <w:rPr>
          <w:rFonts w:ascii="Arial" w:hAnsi="Arial" w:cs="Arial"/>
          <w:sz w:val="22"/>
          <w:szCs w:val="22"/>
          <w:lang w:val="es-CO"/>
        </w:rPr>
        <w:t>para notificar a los sujetos procesales se fija el presente edicto en lugar público de esta oficina, por el término de dos (2) días hábiles, hoy  ______ (  ) de _____ (  ) de 20____,  a las ocho (8) de la mañana, de conformidad con el artículo 186 inciso segundo de la ley 734 de 2002.</w:t>
      </w:r>
    </w:p>
    <w:p w:rsidR="00903BF9" w:rsidRPr="00AD59E2" w:rsidRDefault="00903BF9" w:rsidP="00903BF9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903BF9" w:rsidRPr="00AD59E2" w:rsidRDefault="00903BF9" w:rsidP="00903BF9">
      <w:pPr>
        <w:spacing w:line="276" w:lineRule="auto"/>
        <w:jc w:val="center"/>
        <w:rPr>
          <w:rFonts w:ascii="Arial" w:hAnsi="Arial" w:cs="Arial"/>
          <w:b/>
          <w:sz w:val="22"/>
          <w:szCs w:val="22"/>
          <w:lang w:val="es-CO"/>
        </w:rPr>
      </w:pPr>
    </w:p>
    <w:p w:rsidR="00903BF9" w:rsidRPr="00AD59E2" w:rsidRDefault="00903BF9" w:rsidP="00903BF9">
      <w:pPr>
        <w:spacing w:line="276" w:lineRule="auto"/>
        <w:jc w:val="center"/>
        <w:rPr>
          <w:rFonts w:ascii="Arial" w:hAnsi="Arial" w:cs="Arial"/>
          <w:b/>
          <w:sz w:val="22"/>
          <w:szCs w:val="22"/>
          <w:lang w:val="es-CO"/>
        </w:rPr>
      </w:pPr>
    </w:p>
    <w:p w:rsidR="00903BF9" w:rsidRPr="00AD59E2" w:rsidRDefault="00903BF9" w:rsidP="00903BF9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AD59E2">
        <w:rPr>
          <w:rFonts w:ascii="Arial" w:hAnsi="Arial" w:cs="Arial"/>
          <w:sz w:val="22"/>
          <w:szCs w:val="22"/>
          <w:lang w:val="es-CO"/>
        </w:rPr>
        <w:t>_________________________________</w:t>
      </w:r>
    </w:p>
    <w:p w:rsidR="00903BF9" w:rsidRPr="00AD59E2" w:rsidRDefault="00903BF9" w:rsidP="00903BF9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AD59E2">
        <w:rPr>
          <w:rFonts w:ascii="Arial" w:hAnsi="Arial" w:cs="Arial"/>
          <w:sz w:val="22"/>
          <w:szCs w:val="22"/>
          <w:lang w:val="es-CO"/>
        </w:rPr>
        <w:t>Jefe Oficina Asesora de Asuntos Disciplinarios</w:t>
      </w:r>
    </w:p>
    <w:p w:rsidR="00903BF9" w:rsidRPr="00AD59E2" w:rsidRDefault="00903BF9" w:rsidP="00903BF9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AD59E2">
        <w:rPr>
          <w:rFonts w:ascii="Arial" w:hAnsi="Arial" w:cs="Arial"/>
          <w:sz w:val="22"/>
          <w:szCs w:val="22"/>
          <w:lang w:val="es-CO"/>
        </w:rPr>
        <w:t>Universidad Distrital Francisco José de Caldas</w:t>
      </w:r>
    </w:p>
    <w:p w:rsidR="00903BF9" w:rsidRPr="00AD59E2" w:rsidRDefault="00903BF9" w:rsidP="00903BF9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</w:p>
    <w:p w:rsidR="00903BF9" w:rsidRPr="00AD59E2" w:rsidRDefault="00903BF9" w:rsidP="00903BF9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802956" w:rsidRPr="00AD59E2" w:rsidRDefault="00903BF9" w:rsidP="00903BF9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val="es-CO"/>
        </w:rPr>
      </w:pPr>
      <w:r w:rsidRPr="00AD59E2">
        <w:rPr>
          <w:rFonts w:ascii="Arial" w:hAnsi="Arial" w:cs="Arial"/>
          <w:b/>
          <w:bCs/>
          <w:sz w:val="22"/>
          <w:szCs w:val="22"/>
          <w:lang w:val="es-CO"/>
        </w:rPr>
        <w:t xml:space="preserve">Constancia de desfijación: </w:t>
      </w:r>
      <w:r w:rsidRPr="00AD59E2">
        <w:rPr>
          <w:rFonts w:ascii="Arial" w:hAnsi="Arial" w:cs="Arial"/>
          <w:sz w:val="22"/>
          <w:szCs w:val="22"/>
          <w:lang w:val="es-CO"/>
        </w:rPr>
        <w:t>se desfija ______ (  ) de _____ (  ) de 20____ a las cinco y media de la tarde (5.00 p.m.).</w:t>
      </w:r>
    </w:p>
    <w:p w:rsidR="00220240" w:rsidRPr="00AD59E2" w:rsidRDefault="00220240" w:rsidP="00220240">
      <w:pPr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220240" w:rsidRPr="00AD59E2" w:rsidRDefault="00220240" w:rsidP="00220240">
      <w:pPr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802956" w:rsidRPr="00AD59E2" w:rsidRDefault="00802956" w:rsidP="00220240">
      <w:pPr>
        <w:spacing w:line="276" w:lineRule="auto"/>
        <w:jc w:val="center"/>
        <w:rPr>
          <w:rFonts w:ascii="Arial" w:hAnsi="Arial" w:cs="Arial"/>
          <w:b/>
          <w:sz w:val="22"/>
          <w:szCs w:val="22"/>
          <w:lang w:val="es-CO"/>
        </w:rPr>
      </w:pPr>
    </w:p>
    <w:p w:rsidR="0018580F" w:rsidRPr="00AD59E2" w:rsidRDefault="0018580F" w:rsidP="00220240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AD59E2">
        <w:rPr>
          <w:rFonts w:ascii="Arial" w:hAnsi="Arial" w:cs="Arial"/>
          <w:sz w:val="22"/>
          <w:szCs w:val="22"/>
          <w:lang w:val="es-CO"/>
        </w:rPr>
        <w:t>__________________________________________</w:t>
      </w:r>
    </w:p>
    <w:p w:rsidR="0018580F" w:rsidRPr="00AD59E2" w:rsidRDefault="0018580F" w:rsidP="00220240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AD59E2">
        <w:rPr>
          <w:rFonts w:ascii="Arial" w:hAnsi="Arial" w:cs="Arial"/>
          <w:sz w:val="22"/>
          <w:szCs w:val="22"/>
          <w:lang w:val="es-CO"/>
        </w:rPr>
        <w:t>Jefe Oficina Asesora de Asuntos Disciplinarios</w:t>
      </w:r>
    </w:p>
    <w:p w:rsidR="00FA3D3E" w:rsidRPr="00AD59E2" w:rsidRDefault="0018580F" w:rsidP="00220240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AD59E2">
        <w:rPr>
          <w:rFonts w:ascii="Arial" w:hAnsi="Arial" w:cs="Arial"/>
          <w:sz w:val="22"/>
          <w:szCs w:val="22"/>
          <w:lang w:val="es-CO"/>
        </w:rPr>
        <w:t>Universidad Distrital Francisco José de Caldas</w:t>
      </w:r>
    </w:p>
    <w:sectPr w:rsidR="00FA3D3E" w:rsidRPr="00AD59E2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2E02" w:rsidRDefault="00A42E02">
      <w:r>
        <w:separator/>
      </w:r>
    </w:p>
  </w:endnote>
  <w:endnote w:type="continuationSeparator" w:id="0">
    <w:p w:rsidR="00A42E02" w:rsidRDefault="00A42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4C89" w:rsidRDefault="006A4C8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4C89" w:rsidRDefault="006A4C89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4C89" w:rsidRDefault="006A4C8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2E02" w:rsidRDefault="00A42E02">
      <w:r>
        <w:separator/>
      </w:r>
    </w:p>
  </w:footnote>
  <w:footnote w:type="continuationSeparator" w:id="0">
    <w:p w:rsidR="00A42E02" w:rsidRDefault="00A42E0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4C89" w:rsidRDefault="006A4C8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AD59E2" w:rsidRPr="00AD59E2" w:rsidTr="00AD59E2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AD59E2" w:rsidRPr="00AD59E2" w:rsidRDefault="00AD59E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D59E2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517C8496" wp14:editId="30F74E8D">
                <wp:extent cx="1012308" cy="648586"/>
                <wp:effectExtent l="19050" t="0" r="0" b="0"/>
                <wp:docPr id="2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D59E2" w:rsidRPr="00AD59E2" w:rsidRDefault="00AD59E2" w:rsidP="00ED757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AD59E2">
            <w:rPr>
              <w:rFonts w:asciiTheme="minorHAnsi" w:hAnsiTheme="minorHAnsi"/>
              <w:b/>
              <w:sz w:val="22"/>
              <w:szCs w:val="22"/>
            </w:rPr>
            <w:t>Notificación Edicto Verbal</w:t>
          </w:r>
        </w:p>
      </w:tc>
      <w:tc>
        <w:tcPr>
          <w:tcW w:w="1560" w:type="dxa"/>
        </w:tcPr>
        <w:p w:rsidR="00AD59E2" w:rsidRPr="00AD59E2" w:rsidRDefault="00AD59E2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D59E2">
            <w:rPr>
              <w:rFonts w:asciiTheme="minorHAnsi" w:hAnsiTheme="minorHAnsi"/>
              <w:bCs/>
              <w:sz w:val="22"/>
              <w:szCs w:val="22"/>
            </w:rPr>
            <w:t xml:space="preserve">Código </w:t>
          </w:r>
          <w:r w:rsidR="006A4C89">
            <w:rPr>
              <w:rFonts w:asciiTheme="minorHAnsi" w:hAnsiTheme="minorHAnsi"/>
              <w:bCs/>
              <w:sz w:val="22"/>
              <w:szCs w:val="22"/>
            </w:rPr>
            <w:t>CD-PR-002-FR-059</w:t>
          </w:r>
        </w:p>
      </w:tc>
      <w:tc>
        <w:tcPr>
          <w:tcW w:w="1701" w:type="dxa"/>
          <w:vMerge w:val="restart"/>
          <w:vAlign w:val="center"/>
        </w:tcPr>
        <w:p w:rsidR="00AD59E2" w:rsidRPr="00AD59E2" w:rsidRDefault="00AD59E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AD59E2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821" r:id="rId3"/>
            </w:object>
          </w:r>
        </w:p>
      </w:tc>
    </w:tr>
    <w:tr w:rsidR="00AD59E2" w:rsidRPr="00AD59E2" w:rsidTr="00AD59E2">
      <w:trPr>
        <w:cantSplit/>
        <w:trHeight w:val="445"/>
      </w:trPr>
      <w:tc>
        <w:tcPr>
          <w:tcW w:w="1701" w:type="dxa"/>
          <w:vMerge/>
          <w:vAlign w:val="center"/>
        </w:tcPr>
        <w:p w:rsidR="00AD59E2" w:rsidRPr="00AD59E2" w:rsidRDefault="00AD59E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AD59E2" w:rsidRPr="00AD59E2" w:rsidRDefault="00AD59E2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AD59E2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AD59E2" w:rsidRPr="00AD59E2" w:rsidRDefault="00AD59E2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D59E2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AD59E2" w:rsidRPr="00AD59E2" w:rsidRDefault="00AD59E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AD59E2" w:rsidRPr="00AD59E2" w:rsidTr="00AD59E2">
      <w:trPr>
        <w:cantSplit/>
        <w:trHeight w:val="482"/>
      </w:trPr>
      <w:tc>
        <w:tcPr>
          <w:tcW w:w="1701" w:type="dxa"/>
          <w:vMerge/>
          <w:vAlign w:val="center"/>
        </w:tcPr>
        <w:p w:rsidR="00AD59E2" w:rsidRPr="00AD59E2" w:rsidRDefault="00AD59E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AD59E2" w:rsidRPr="00AD59E2" w:rsidRDefault="00AD59E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AD59E2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AD59E2" w:rsidRPr="00AD59E2" w:rsidRDefault="003C12EB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AD59E2" w:rsidRPr="00AD59E2" w:rsidRDefault="00AD59E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AD59E2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AD59E2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4C89" w:rsidRDefault="006A4C8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FB4442"/>
    <w:multiLevelType w:val="hybridMultilevel"/>
    <w:tmpl w:val="ACE6A28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4084D"/>
    <w:rsid w:val="00061C06"/>
    <w:rsid w:val="00075B07"/>
    <w:rsid w:val="00076CD6"/>
    <w:rsid w:val="00093D43"/>
    <w:rsid w:val="000E79F8"/>
    <w:rsid w:val="0018580F"/>
    <w:rsid w:val="00220240"/>
    <w:rsid w:val="003B42E8"/>
    <w:rsid w:val="003C12EB"/>
    <w:rsid w:val="003E3782"/>
    <w:rsid w:val="005A11E2"/>
    <w:rsid w:val="005E05C7"/>
    <w:rsid w:val="006171CA"/>
    <w:rsid w:val="006A4C89"/>
    <w:rsid w:val="006D4614"/>
    <w:rsid w:val="00802956"/>
    <w:rsid w:val="008A7D74"/>
    <w:rsid w:val="00903BF9"/>
    <w:rsid w:val="00933BD4"/>
    <w:rsid w:val="0098084A"/>
    <w:rsid w:val="00990F70"/>
    <w:rsid w:val="009D5749"/>
    <w:rsid w:val="00A42E02"/>
    <w:rsid w:val="00AB2C74"/>
    <w:rsid w:val="00AD59E2"/>
    <w:rsid w:val="00B416F2"/>
    <w:rsid w:val="00D0325D"/>
    <w:rsid w:val="00D74694"/>
    <w:rsid w:val="00E41B60"/>
    <w:rsid w:val="00ED7570"/>
    <w:rsid w:val="00F36E86"/>
    <w:rsid w:val="00FA3D3E"/>
    <w:rsid w:val="00FB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paragraph" w:styleId="Prrafodelista">
    <w:name w:val="List Paragraph"/>
    <w:basedOn w:val="Normal"/>
    <w:uiPriority w:val="34"/>
    <w:qFormat/>
    <w:rsid w:val="006171C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paragraph" w:styleId="Prrafodelista">
    <w:name w:val="List Paragraph"/>
    <w:basedOn w:val="Normal"/>
    <w:uiPriority w:val="34"/>
    <w:qFormat/>
    <w:rsid w:val="006171C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6</Words>
  <Characters>968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1142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3</cp:revision>
  <cp:lastPrinted>2009-08-10T22:31:00Z</cp:lastPrinted>
  <dcterms:created xsi:type="dcterms:W3CDTF">2014-03-14T12:30:00Z</dcterms:created>
  <dcterms:modified xsi:type="dcterms:W3CDTF">2014-11-26T14:21:00Z</dcterms:modified>
</cp:coreProperties>
</file>